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02CE6" w14:textId="77777777" w:rsidR="004B3FB0" w:rsidRDefault="00A268E5">
      <w:pPr>
        <w:pStyle w:val="berschrift1"/>
        <w:shd w:val="clear" w:color="auto" w:fill="B8CCE4"/>
        <w:tabs>
          <w:tab w:val="left" w:pos="6094"/>
        </w:tabs>
        <w:jc w:val="both"/>
        <w:rPr>
          <w:rFonts w:eastAsia="Calibri"/>
        </w:rPr>
      </w:pPr>
      <w:r>
        <w:rPr>
          <w:rFonts w:eastAsia="Calibri"/>
        </w:rPr>
        <w:t>Arbeitsplanung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 </w:t>
      </w:r>
      <w:r>
        <w:rPr>
          <w:noProof/>
        </w:rPr>
        <w:drawing>
          <wp:anchor distT="0" distB="0" distL="0" distR="0" simplePos="0" relativeHeight="12" behindDoc="0" locked="0" layoutInCell="0" allowOverlap="1" wp14:anchorId="2155ACDF" wp14:editId="6ED5A460">
            <wp:simplePos x="0" y="0"/>
            <wp:positionH relativeFrom="column">
              <wp:posOffset>5347335</wp:posOffset>
            </wp:positionH>
            <wp:positionV relativeFrom="paragraph">
              <wp:posOffset>133985</wp:posOffset>
            </wp:positionV>
            <wp:extent cx="100965" cy="160655"/>
            <wp:effectExtent l="0" t="0" r="0" b="0"/>
            <wp:wrapSquare wrapText="largest"/>
            <wp:docPr id="1" name="Bil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ild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" cy="160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Style w:val="Fett"/>
          <w:rFonts w:eastAsia="Calibri" w:cstheme="minorHAnsi"/>
          <w:bCs w:val="0"/>
          <w:i/>
          <w:iCs/>
          <w:caps w:val="0"/>
          <w:color w:val="000000" w:themeColor="text1" w:themeShade="80"/>
          <w:sz w:val="22"/>
        </w:rPr>
        <w:t>2</w:t>
      </w:r>
      <w:r>
        <w:rPr>
          <w:rStyle w:val="Fett"/>
          <w:rFonts w:eastAsia="Calibri" w:cs="Calibri"/>
          <w:bCs w:val="0"/>
          <w:i/>
          <w:iCs/>
          <w:caps w:val="0"/>
          <w:sz w:val="22"/>
        </w:rPr>
        <w:t>5min</w:t>
      </w:r>
    </w:p>
    <w:p w14:paraId="1F374215" w14:textId="77777777" w:rsidR="004B3FB0" w:rsidRDefault="00A268E5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25EEE0E5" w14:textId="77777777" w:rsidR="004B3FB0" w:rsidRDefault="00A268E5">
      <w:pPr>
        <w:spacing w:after="240"/>
      </w:pPr>
      <w:r>
        <w:rPr>
          <w:i/>
          <w:iCs/>
        </w:rPr>
        <w:t>Kompetenzbereich: PC-Komponenten (Mainboard Niveaustufe  4</w:t>
      </w:r>
      <w:r>
        <w:t>)</w:t>
      </w:r>
    </w:p>
    <w:p w14:paraId="58366CAF" w14:textId="77777777" w:rsidR="004B3FB0" w:rsidRDefault="00A268E5">
      <w:pPr>
        <w:spacing w:after="240"/>
      </w:pPr>
      <w:r>
        <w:rPr>
          <w:b/>
        </w:rPr>
        <w:t xml:space="preserve">Erarbeiten </w:t>
      </w:r>
      <w:r>
        <w:t xml:space="preserve">Sie das Arbeitsblatt und sichern Sie selbständig die Lösung. Sehen Sie die dazu die Musterlösung bei der Lehrkraft ein und zeigen Sie Ihre Lösung der Lehrkraft. </w:t>
      </w:r>
    </w:p>
    <w:p w14:paraId="3AF457F5" w14:textId="77777777" w:rsidR="004B3FB0" w:rsidRDefault="00A268E5">
      <w:pPr>
        <w:spacing w:after="240"/>
      </w:pPr>
      <w:r>
        <w:rPr>
          <w:b/>
        </w:rPr>
        <w:t>Recherchieren</w:t>
      </w:r>
      <w:r>
        <w:t xml:space="preserve"> Sie im Lehrbuch „Einfache IT-Systeme“ und mittels Internet.</w:t>
      </w:r>
    </w:p>
    <w:p w14:paraId="4ADF1870" w14:textId="77777777" w:rsidR="004B3FB0" w:rsidRDefault="00A268E5">
      <w:pPr>
        <w:spacing w:after="240"/>
      </w:pPr>
      <w:r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6BB950A2" w14:textId="77777777" w:rsidR="004B3FB0" w:rsidRDefault="00A268E5">
      <w:pPr>
        <w:spacing w:after="240" w:line="240" w:lineRule="auto"/>
      </w:pPr>
      <w:r>
        <w:rPr>
          <w:u w:val="single"/>
        </w:rPr>
        <w:t>Arbeitsprodukt:</w:t>
      </w:r>
      <w:r>
        <w:t xml:space="preserve"> Ausgefülltes Arbeitsblatt</w:t>
      </w:r>
    </w:p>
    <w:p w14:paraId="3F574FC9" w14:textId="76051600" w:rsidR="004B3FB0" w:rsidRDefault="00A268E5">
      <w:pPr>
        <w:pStyle w:val="berschrift1"/>
        <w:shd w:val="clear" w:color="auto" w:fill="B8CCE4"/>
        <w:rPr>
          <w:rFonts w:eastAsia="Calibri"/>
        </w:rPr>
      </w:pPr>
      <w:r>
        <w:rPr>
          <w:rFonts w:eastAsia="Calibri"/>
        </w:rPr>
        <w:t xml:space="preserve">Mainboard Niveaustufe </w:t>
      </w:r>
      <w:r w:rsidR="00633E4A">
        <w:rPr>
          <w:rFonts w:eastAsia="Calibri"/>
        </w:rPr>
        <w:t>3</w:t>
      </w:r>
    </w:p>
    <w:p w14:paraId="139CB275" w14:textId="77777777" w:rsidR="004B3FB0" w:rsidRDefault="00A268E5">
      <w:pPr>
        <w:pStyle w:val="Listenabsatz"/>
        <w:numPr>
          <w:ilvl w:val="0"/>
          <w:numId w:val="0"/>
        </w:numPr>
        <w:ind w:left="360"/>
      </w:pPr>
      <w:r>
        <w:t>Mainboards sind mit unterschiedlichen Chipsätzen bestückt, die Auskunft darüber geben können, welche Funktionen ein Mainboard bietet, da der Chipsatz eines Mainboards die Komponenten verbindet und auch Funktionen integriert hat.</w:t>
      </w:r>
    </w:p>
    <w:p w14:paraId="7D76DD36" w14:textId="77777777" w:rsidR="004B3FB0" w:rsidRDefault="00A268E5">
      <w:pPr>
        <w:spacing w:after="20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10" behindDoc="0" locked="0" layoutInCell="0" allowOverlap="1" wp14:anchorId="150FEE04" wp14:editId="1F2ABBBD">
                <wp:simplePos x="0" y="0"/>
                <wp:positionH relativeFrom="column">
                  <wp:posOffset>1282065</wp:posOffset>
                </wp:positionH>
                <wp:positionV relativeFrom="paragraph">
                  <wp:posOffset>60960</wp:posOffset>
                </wp:positionV>
                <wp:extent cx="2607945" cy="4599305"/>
                <wp:effectExtent l="0" t="0" r="0" b="0"/>
                <wp:wrapSquare wrapText="bothSides"/>
                <wp:docPr id="2" name="Rahmen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7480" cy="4598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14:paraId="47E49997" w14:textId="302F9548" w:rsidR="004B3FB0" w:rsidRDefault="00A268E5">
                            <w:pPr>
                              <w:pStyle w:val="Schaubil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noProof/>
                                <w:color w:val="000000"/>
                              </w:rPr>
                              <w:drawing>
                                <wp:inline distT="0" distB="0" distL="0" distR="0" wp14:anchorId="5180004E" wp14:editId="369897AA">
                                  <wp:extent cx="2606675" cy="4018915"/>
                                  <wp:effectExtent l="0" t="0" r="0" b="0"/>
                                  <wp:docPr id="4" name="Bild 1" descr="https://upload.wikimedia.org/wikipedia/commons/thumb/b/bd/Motherboard_diagram.svg/800px-Motherboard_diagram.sv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4" name="Bild 1" descr="https://upload.wikimedia.org/wikipedia/commons/thumb/b/bd/Motherboard_diagram.svg/800px-Motherboard_diagram.sv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06675" cy="401891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color w:val="000000"/>
                              </w:rPr>
                              <w:t xml:space="preserve">Schaubild </w:t>
                            </w:r>
                            <w:r>
                              <w:rPr>
                                <w:color w:val="000000"/>
                              </w:rPr>
                              <w:fldChar w:fldCharType="begin"/>
                            </w:r>
                            <w:r>
                              <w:rPr>
                                <w:color w:val="000000"/>
                              </w:rPr>
                              <w:instrText>SEQ Schaubild \* ARABIC</w:instrText>
                            </w:r>
                            <w:r>
                              <w:rPr>
                                <w:color w:val="000000"/>
                              </w:rPr>
                              <w:fldChar w:fldCharType="separate"/>
                            </w:r>
                            <w:r w:rsidR="002322C5">
                              <w:rPr>
                                <w:noProof/>
                                <w:color w:val="000000"/>
                              </w:rPr>
                              <w:t>1</w:t>
                            </w:r>
                            <w:r>
                              <w:rPr>
                                <w:color w:val="000000"/>
                              </w:rPr>
                              <w:fldChar w:fldCharType="end"/>
                            </w:r>
                            <w:r>
                              <w:rPr>
                                <w:color w:val="000000"/>
                              </w:rPr>
                              <w:t xml:space="preserve">: Chipsatz: Bridge-Architektur (Northbridge und 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Southbridge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)</w:t>
                            </w:r>
                          </w:p>
                        </w:txbxContent>
                      </wps:txbx>
                      <wps:bodyPr lIns="0" tIns="0" rIns="0" bIns="0" anchor="t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50FEE04" id="Rahmen1" o:spid="_x0000_s1026" style="position:absolute;margin-left:100.95pt;margin-top:4.8pt;width:205.35pt;height:362.15pt;z-index:1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" o:allowincell="f" stroked="f" strokeweight="0">
                <v:textbox inset="0,0,0,0">
                  <w:txbxContent>
                    <w:p w14:paraId="47E49997" w14:textId="302F9548" w:rsidR="004B3FB0" w:rsidRDefault="00A268E5">
                      <w:pPr>
                        <w:pStyle w:val="Schaubild"/>
                        <w:rPr>
                          <w:color w:val="000000"/>
                        </w:rPr>
                      </w:pPr>
                      <w:r>
                        <w:rPr>
                          <w:noProof/>
                          <w:color w:val="000000"/>
                        </w:rPr>
                        <w:drawing>
                          <wp:inline distT="0" distB="0" distL="0" distR="0" wp14:anchorId="5180004E" wp14:editId="369897AA">
                            <wp:extent cx="2606675" cy="4018915"/>
                            <wp:effectExtent l="0" t="0" r="0" b="0"/>
                            <wp:docPr id="4" name="Bild 1" descr="https://upload.wikimedia.org/wikipedia/commons/thumb/b/bd/Motherboard_diagram.svg/800px-Motherboard_diagram.sv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4" name="Bild 1" descr="https://upload.wikimedia.org/wikipedia/commons/thumb/b/bd/Motherboard_diagram.svg/800px-Motherboard_diagram.sv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606675" cy="40189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color w:val="000000"/>
                        </w:rPr>
                        <w:t xml:space="preserve">Schaubild </w:t>
                      </w:r>
                      <w:r>
                        <w:rPr>
                          <w:color w:val="000000"/>
                        </w:rPr>
                        <w:fldChar w:fldCharType="begin"/>
                      </w:r>
                      <w:r>
                        <w:rPr>
                          <w:color w:val="000000"/>
                        </w:rPr>
                        <w:instrText>SEQ Schaubild \* ARABIC</w:instrText>
                      </w:r>
                      <w:r>
                        <w:rPr>
                          <w:color w:val="000000"/>
                        </w:rPr>
                        <w:fldChar w:fldCharType="separate"/>
                      </w:r>
                      <w:r w:rsidR="002322C5">
                        <w:rPr>
                          <w:noProof/>
                          <w:color w:val="000000"/>
                        </w:rPr>
                        <w:t>1</w:t>
                      </w:r>
                      <w:r>
                        <w:rPr>
                          <w:color w:val="000000"/>
                        </w:rPr>
                        <w:fldChar w:fldCharType="end"/>
                      </w:r>
                      <w:r>
                        <w:rPr>
                          <w:color w:val="000000"/>
                        </w:rPr>
                        <w:t xml:space="preserve">: Chipsatz: Bridge-Architektur (Northbridge und </w:t>
                      </w:r>
                      <w:proofErr w:type="spellStart"/>
                      <w:r>
                        <w:rPr>
                          <w:color w:val="000000"/>
                        </w:rPr>
                        <w:t>Southbridge</w:t>
                      </w:r>
                      <w:proofErr w:type="spellEnd"/>
                      <w:r>
                        <w:rPr>
                          <w:color w:val="000000"/>
                        </w:rPr>
                        <w:t>)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14:paraId="54114EFC" w14:textId="77777777" w:rsidR="004B3FB0" w:rsidRDefault="004B3FB0">
      <w:pPr>
        <w:spacing w:after="200"/>
      </w:pPr>
    </w:p>
    <w:p w14:paraId="371008D1" w14:textId="77777777" w:rsidR="004B3FB0" w:rsidRDefault="004B3FB0">
      <w:pPr>
        <w:spacing w:after="200"/>
      </w:pPr>
    </w:p>
    <w:p w14:paraId="7D2F09A5" w14:textId="77777777" w:rsidR="004B3FB0" w:rsidRDefault="004B3FB0">
      <w:pPr>
        <w:spacing w:after="200"/>
      </w:pPr>
    </w:p>
    <w:p w14:paraId="10920956" w14:textId="77777777" w:rsidR="004B3FB0" w:rsidRDefault="004B3FB0">
      <w:pPr>
        <w:spacing w:after="200"/>
      </w:pPr>
    </w:p>
    <w:p w14:paraId="4D7CEE99" w14:textId="77777777" w:rsidR="004B3FB0" w:rsidRDefault="004B3FB0">
      <w:pPr>
        <w:spacing w:after="200"/>
      </w:pPr>
    </w:p>
    <w:p w14:paraId="4CDA52ED" w14:textId="77777777" w:rsidR="004B3FB0" w:rsidRDefault="004B3FB0">
      <w:pPr>
        <w:spacing w:after="200"/>
      </w:pPr>
    </w:p>
    <w:p w14:paraId="6EAC24CA" w14:textId="77777777" w:rsidR="004B3FB0" w:rsidRDefault="004B3FB0">
      <w:pPr>
        <w:spacing w:after="200"/>
      </w:pPr>
    </w:p>
    <w:p w14:paraId="5D0C394A" w14:textId="77777777" w:rsidR="004B3FB0" w:rsidRDefault="004B3FB0">
      <w:pPr>
        <w:spacing w:after="200"/>
      </w:pPr>
    </w:p>
    <w:p w14:paraId="38FEB8E7" w14:textId="77777777" w:rsidR="004B3FB0" w:rsidRDefault="004B3FB0">
      <w:pPr>
        <w:spacing w:after="200"/>
      </w:pPr>
    </w:p>
    <w:p w14:paraId="1F085AC6" w14:textId="77777777" w:rsidR="004B3FB0" w:rsidRDefault="004B3FB0">
      <w:pPr>
        <w:spacing w:after="200"/>
      </w:pPr>
    </w:p>
    <w:p w14:paraId="1E8F2424" w14:textId="77777777" w:rsidR="004B3FB0" w:rsidRDefault="004B3FB0">
      <w:pPr>
        <w:spacing w:after="200"/>
      </w:pPr>
    </w:p>
    <w:p w14:paraId="746A341E" w14:textId="77777777" w:rsidR="004B3FB0" w:rsidRDefault="004B3FB0">
      <w:pPr>
        <w:spacing w:after="200"/>
      </w:pPr>
    </w:p>
    <w:p w14:paraId="295E6833" w14:textId="77777777" w:rsidR="004B3FB0" w:rsidRDefault="004B3FB0">
      <w:pPr>
        <w:spacing w:after="200"/>
      </w:pPr>
    </w:p>
    <w:p w14:paraId="25D02566" w14:textId="2DBFCFF2" w:rsidR="004B3FB0" w:rsidRPr="00EE69C4" w:rsidRDefault="00A268E5">
      <w:pPr>
        <w:pStyle w:val="Listenabsatz"/>
        <w:numPr>
          <w:ilvl w:val="0"/>
          <w:numId w:val="4"/>
        </w:numPr>
        <w:tabs>
          <w:tab w:val="left" w:pos="4820"/>
        </w:tabs>
        <w:suppressAutoHyphens/>
        <w:spacing w:after="0" w:line="240" w:lineRule="auto"/>
      </w:pPr>
      <w:r>
        <w:rPr>
          <w:rFonts w:eastAsiaTheme="minorEastAsia"/>
          <w:b/>
          <w:bCs/>
        </w:rPr>
        <w:lastRenderedPageBreak/>
        <w:t xml:space="preserve">Erläutern </w:t>
      </w:r>
      <w:r>
        <w:rPr>
          <w:rFonts w:eastAsiaTheme="minorEastAsia"/>
        </w:rPr>
        <w:t>Sie die Bedeutung des Chipsatzes anhand seiner Komponenten.</w:t>
      </w:r>
    </w:p>
    <w:p w14:paraId="3299497C" w14:textId="77777777" w:rsidR="00EE69C4" w:rsidRDefault="00EE69C4" w:rsidP="00EE69C4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</w:pPr>
    </w:p>
    <w:p w14:paraId="176B32CA" w14:textId="668AFC55" w:rsidR="004B3FB0" w:rsidRPr="00EE69C4" w:rsidRDefault="00633E4A" w:rsidP="00630D4B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Style w:val="SchwacheHervorhebung"/>
        </w:rPr>
      </w:pPr>
      <w:r w:rsidRPr="00EE69C4">
        <w:rPr>
          <w:rStyle w:val="SchwacheHervorhebung"/>
        </w:rPr>
        <w:t xml:space="preserve">Der Chipsatz besteht aus einer Northbridge und einer </w:t>
      </w:r>
      <w:proofErr w:type="spellStart"/>
      <w:r w:rsidRPr="00EE69C4">
        <w:rPr>
          <w:rStyle w:val="SchwacheHervorhebung"/>
        </w:rPr>
        <w:t>Southbridge</w:t>
      </w:r>
      <w:proofErr w:type="spellEnd"/>
      <w:r w:rsidRPr="00EE69C4">
        <w:rPr>
          <w:rStyle w:val="SchwacheHervorhebung"/>
        </w:rPr>
        <w:t xml:space="preserve">. Die Chips steuern und dienen zum Datentransfer der Komponenten und den peripheren Geräten. Die Northbridge verbindet Komponenten mit hoher Bandbreite wie z.B.: PCI-E, CPU und RAM, während die </w:t>
      </w:r>
      <w:proofErr w:type="spellStart"/>
      <w:r w:rsidRPr="00EE69C4">
        <w:rPr>
          <w:rStyle w:val="SchwacheHervorhebung"/>
        </w:rPr>
        <w:t>Southbridge</w:t>
      </w:r>
      <w:proofErr w:type="spellEnd"/>
      <w:r w:rsidRPr="00EE69C4">
        <w:rPr>
          <w:rStyle w:val="SchwacheHervorhebung"/>
        </w:rPr>
        <w:t xml:space="preserve"> eher langsame Komponenten bzw. Peripheriegeräte verbindet wie z.B.: PCI, USB, IDE und Bios.</w:t>
      </w:r>
    </w:p>
    <w:p w14:paraId="7CFF4568" w14:textId="77777777" w:rsidR="00A268E5" w:rsidRPr="00630D4B" w:rsidRDefault="00A268E5" w:rsidP="00630D4B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Fonts w:eastAsiaTheme="minorEastAsia"/>
          <w:b/>
          <w:bCs/>
        </w:rPr>
      </w:pPr>
    </w:p>
    <w:p w14:paraId="06883239" w14:textId="5B4737D9" w:rsidR="004B3FB0" w:rsidRPr="00EE69C4" w:rsidRDefault="00A268E5">
      <w:pPr>
        <w:pStyle w:val="Listenabsatz"/>
        <w:numPr>
          <w:ilvl w:val="0"/>
          <w:numId w:val="4"/>
        </w:numPr>
        <w:tabs>
          <w:tab w:val="left" w:pos="4820"/>
        </w:tabs>
        <w:suppressAutoHyphens/>
        <w:spacing w:after="0" w:line="240" w:lineRule="auto"/>
      </w:pPr>
      <w:r>
        <w:rPr>
          <w:rFonts w:eastAsiaTheme="minorEastAsia"/>
        </w:rPr>
        <w:t>Welche Komponenten verbindet der Chip mit der Bezeichnung Northbridge? Was bedeutet die Abkürzung MCH?</w:t>
      </w:r>
    </w:p>
    <w:p w14:paraId="5636589F" w14:textId="77777777" w:rsidR="00EE69C4" w:rsidRPr="00630D4B" w:rsidRDefault="00EE69C4" w:rsidP="00EE69C4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</w:pPr>
    </w:p>
    <w:p w14:paraId="31FB6915" w14:textId="73DC27DC" w:rsidR="004B3FB0" w:rsidRPr="00EE69C4" w:rsidRDefault="00630D4B" w:rsidP="00630D4B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Style w:val="SchwacheHervorhebung"/>
        </w:rPr>
      </w:pPr>
      <w:r w:rsidRPr="00EE69C4">
        <w:rPr>
          <w:rStyle w:val="SchwacheHervorhebung"/>
        </w:rPr>
        <w:t>Die Northbridge verbindet CPU, RAM und PCI-E (z.B.: Grafikkarten). MCH steht für Memory Controller Hub und ist eine Bezeichnung von Intel für die Northbridge.</w:t>
      </w:r>
    </w:p>
    <w:p w14:paraId="5FF21E8D" w14:textId="77777777" w:rsidR="00A268E5" w:rsidRPr="00630D4B" w:rsidRDefault="00A268E5" w:rsidP="00630D4B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b/>
          <w:bCs/>
        </w:rPr>
      </w:pPr>
    </w:p>
    <w:p w14:paraId="14FB2332" w14:textId="152A2B3F" w:rsidR="004B3FB0" w:rsidRPr="00EE69C4" w:rsidRDefault="00A268E5">
      <w:pPr>
        <w:pStyle w:val="Listenabsatz"/>
        <w:numPr>
          <w:ilvl w:val="0"/>
          <w:numId w:val="4"/>
        </w:numPr>
        <w:tabs>
          <w:tab w:val="left" w:pos="4820"/>
        </w:tabs>
        <w:suppressAutoHyphens/>
        <w:spacing w:after="0" w:line="240" w:lineRule="auto"/>
      </w:pPr>
      <w:r>
        <w:rPr>
          <w:rFonts w:eastAsiaTheme="minorEastAsia"/>
        </w:rPr>
        <w:t xml:space="preserve">Welche Komponenten verbindet der Chip mit der Bezeichnung </w:t>
      </w:r>
      <w:proofErr w:type="spellStart"/>
      <w:r>
        <w:rPr>
          <w:rFonts w:eastAsiaTheme="minorEastAsia"/>
        </w:rPr>
        <w:t>Southbridge</w:t>
      </w:r>
      <w:proofErr w:type="spellEnd"/>
      <w:r>
        <w:rPr>
          <w:rFonts w:eastAsiaTheme="minorEastAsia"/>
        </w:rPr>
        <w:t xml:space="preserve"> (ICH)? Was bedeutet die Abkürzung ICH?</w:t>
      </w:r>
    </w:p>
    <w:p w14:paraId="0DC9BC06" w14:textId="77777777" w:rsidR="00EE69C4" w:rsidRDefault="00EE69C4" w:rsidP="00EE69C4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</w:pPr>
    </w:p>
    <w:p w14:paraId="01820378" w14:textId="2B6DCE52" w:rsidR="004B3FB0" w:rsidRPr="00EE69C4" w:rsidRDefault="00630D4B">
      <w:pPr>
        <w:tabs>
          <w:tab w:val="left" w:pos="1721"/>
        </w:tabs>
        <w:ind w:left="360"/>
        <w:rPr>
          <w:rStyle w:val="SchwacheHervorhebung"/>
        </w:rPr>
      </w:pPr>
      <w:r w:rsidRPr="00EE69C4">
        <w:rPr>
          <w:rStyle w:val="SchwacheHervorhebung"/>
        </w:rPr>
        <w:t xml:space="preserve">Die </w:t>
      </w:r>
      <w:proofErr w:type="spellStart"/>
      <w:r w:rsidRPr="00EE69C4">
        <w:rPr>
          <w:rStyle w:val="SchwacheHervorhebung"/>
        </w:rPr>
        <w:t>Southbridge</w:t>
      </w:r>
      <w:proofErr w:type="spellEnd"/>
      <w:r w:rsidRPr="00EE69C4">
        <w:rPr>
          <w:rStyle w:val="SchwacheHervorhebung"/>
        </w:rPr>
        <w:t xml:space="preserve"> verbindet I/O Geräte, Bios, USB etc. ICH steht für I/O Controller Hub, bei Intel die Bezeichnung für die </w:t>
      </w:r>
      <w:proofErr w:type="spellStart"/>
      <w:r w:rsidRPr="00EE69C4">
        <w:rPr>
          <w:rStyle w:val="SchwacheHervorhebung"/>
        </w:rPr>
        <w:t>Southbridge</w:t>
      </w:r>
      <w:proofErr w:type="spellEnd"/>
      <w:r w:rsidRPr="00EE69C4">
        <w:rPr>
          <w:rStyle w:val="SchwacheHervorhebung"/>
        </w:rPr>
        <w:t>.</w:t>
      </w:r>
    </w:p>
    <w:p w14:paraId="6A695E7F" w14:textId="1CDF550E" w:rsidR="004B3FB0" w:rsidRPr="00EE69C4" w:rsidRDefault="00A268E5" w:rsidP="00630D4B">
      <w:pPr>
        <w:pStyle w:val="Listenabsatz"/>
        <w:numPr>
          <w:ilvl w:val="0"/>
          <w:numId w:val="4"/>
        </w:numPr>
        <w:tabs>
          <w:tab w:val="left" w:pos="1721"/>
        </w:tabs>
      </w:pPr>
      <w:r>
        <w:rPr>
          <w:rFonts w:eastAsiaTheme="minorEastAsia"/>
        </w:rPr>
        <w:t>An welchem Chip sind die Komponenten mit besonders schnellem und hohen Datendurchsatz angeschlossen?</w:t>
      </w:r>
    </w:p>
    <w:p w14:paraId="3ECEB056" w14:textId="77777777" w:rsidR="00EE69C4" w:rsidRPr="00630D4B" w:rsidRDefault="00EE69C4" w:rsidP="00EE69C4">
      <w:pPr>
        <w:pStyle w:val="Listenabsatz"/>
        <w:numPr>
          <w:ilvl w:val="0"/>
          <w:numId w:val="0"/>
        </w:numPr>
        <w:tabs>
          <w:tab w:val="left" w:pos="1721"/>
        </w:tabs>
        <w:ind w:left="360"/>
      </w:pPr>
    </w:p>
    <w:p w14:paraId="0F846CE4" w14:textId="11B96F00" w:rsidR="00630D4B" w:rsidRPr="00EE69C4" w:rsidRDefault="00630D4B" w:rsidP="00630D4B">
      <w:pPr>
        <w:pStyle w:val="Listenabsatz"/>
        <w:numPr>
          <w:ilvl w:val="0"/>
          <w:numId w:val="0"/>
        </w:numPr>
        <w:tabs>
          <w:tab w:val="left" w:pos="1721"/>
        </w:tabs>
        <w:ind w:left="360"/>
        <w:rPr>
          <w:rStyle w:val="SchwacheHervorhebung"/>
        </w:rPr>
      </w:pPr>
      <w:r w:rsidRPr="00EE69C4">
        <w:rPr>
          <w:rStyle w:val="SchwacheHervorhebung"/>
        </w:rPr>
        <w:t>Northbridge</w:t>
      </w:r>
    </w:p>
    <w:p w14:paraId="11E4068E" w14:textId="77777777" w:rsidR="00A268E5" w:rsidRPr="00630D4B" w:rsidRDefault="00A268E5" w:rsidP="00630D4B">
      <w:pPr>
        <w:pStyle w:val="Listenabsatz"/>
        <w:numPr>
          <w:ilvl w:val="0"/>
          <w:numId w:val="0"/>
        </w:numPr>
        <w:tabs>
          <w:tab w:val="left" w:pos="1721"/>
        </w:tabs>
        <w:ind w:left="360"/>
        <w:rPr>
          <w:rFonts w:eastAsiaTheme="minorEastAsia"/>
          <w:b/>
          <w:bCs/>
        </w:rPr>
      </w:pPr>
    </w:p>
    <w:p w14:paraId="2D27F2A5" w14:textId="16F89FEA" w:rsidR="004B3FB0" w:rsidRPr="00EE69C4" w:rsidRDefault="00A268E5">
      <w:pPr>
        <w:pStyle w:val="Listenabsatz"/>
        <w:numPr>
          <w:ilvl w:val="0"/>
          <w:numId w:val="4"/>
        </w:numPr>
        <w:tabs>
          <w:tab w:val="left" w:pos="4820"/>
        </w:tabs>
        <w:suppressAutoHyphens/>
        <w:spacing w:after="0" w:line="240" w:lineRule="auto"/>
      </w:pPr>
      <w:r>
        <w:rPr>
          <w:rFonts w:eastAsiaTheme="minorEastAsia"/>
          <w:b/>
          <w:bCs/>
        </w:rPr>
        <w:t xml:space="preserve">Erörtern </w:t>
      </w:r>
      <w:r>
        <w:rPr>
          <w:rFonts w:eastAsiaTheme="minorEastAsia"/>
        </w:rPr>
        <w:t xml:space="preserve">Sie warum die klassische Aufteilung von North und </w:t>
      </w:r>
      <w:proofErr w:type="spellStart"/>
      <w:r>
        <w:rPr>
          <w:rFonts w:eastAsiaTheme="minorEastAsia"/>
        </w:rPr>
        <w:t>Southbridge</w:t>
      </w:r>
      <w:proofErr w:type="spellEnd"/>
      <w:r>
        <w:rPr>
          <w:rFonts w:eastAsiaTheme="minorEastAsia"/>
        </w:rPr>
        <w:t xml:space="preserve"> verschwindet. </w:t>
      </w:r>
    </w:p>
    <w:p w14:paraId="5B1B8C6D" w14:textId="77777777" w:rsidR="00EE69C4" w:rsidRDefault="00EE69C4" w:rsidP="00EE69C4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</w:pPr>
    </w:p>
    <w:p w14:paraId="70947264" w14:textId="3C73A8B4" w:rsidR="004B3FB0" w:rsidRPr="00EE69C4" w:rsidRDefault="00630D4B">
      <w:pPr>
        <w:tabs>
          <w:tab w:val="left" w:pos="4820"/>
        </w:tabs>
        <w:suppressAutoHyphens/>
        <w:spacing w:after="0" w:line="240" w:lineRule="auto"/>
        <w:ind w:left="360"/>
        <w:contextualSpacing/>
        <w:rPr>
          <w:rStyle w:val="SchwacheHervorhebung"/>
        </w:rPr>
      </w:pPr>
      <w:r w:rsidRPr="00EE69C4">
        <w:rPr>
          <w:rStyle w:val="SchwacheHervorhebung"/>
        </w:rPr>
        <w:t>Dadurch das die CPU immer mehr Aufgaben übernimmt und einen Speichercontroller und Grafikchip integriert hat verliert die Northbridge an Bedeutung.</w:t>
      </w:r>
    </w:p>
    <w:p w14:paraId="3C1BCDF8" w14:textId="77777777" w:rsidR="00A268E5" w:rsidRPr="001919F6" w:rsidRDefault="00A268E5">
      <w:pPr>
        <w:tabs>
          <w:tab w:val="left" w:pos="4820"/>
        </w:tabs>
        <w:suppressAutoHyphens/>
        <w:spacing w:after="0" w:line="240" w:lineRule="auto"/>
        <w:ind w:left="360"/>
        <w:contextualSpacing/>
        <w:rPr>
          <w:b/>
          <w:bCs/>
        </w:rPr>
      </w:pPr>
    </w:p>
    <w:p w14:paraId="09F546FD" w14:textId="679FBF88" w:rsidR="004B3FB0" w:rsidRDefault="00A268E5">
      <w:pPr>
        <w:pStyle w:val="KeinLeerraum"/>
        <w:numPr>
          <w:ilvl w:val="0"/>
          <w:numId w:val="4"/>
        </w:numPr>
      </w:pPr>
      <w:r>
        <w:t xml:space="preserve">Unten ist das Blockdiagramm des Intel B150 Chipsatzes abgebildet. </w:t>
      </w:r>
      <w:r>
        <w:rPr>
          <w:b/>
          <w:bCs/>
        </w:rPr>
        <w:t xml:space="preserve">Nennen </w:t>
      </w:r>
      <w:r>
        <w:t>Sie angeschlossene  Komponenten.</w:t>
      </w:r>
    </w:p>
    <w:p w14:paraId="7683A0A4" w14:textId="77777777" w:rsidR="00EE69C4" w:rsidRDefault="00EE69C4" w:rsidP="00EE69C4">
      <w:pPr>
        <w:pStyle w:val="KeinLeerraum"/>
        <w:ind w:left="360"/>
      </w:pPr>
    </w:p>
    <w:p w14:paraId="21B117AD" w14:textId="6F818D2C" w:rsidR="004B3FB0" w:rsidRPr="00EE69C4" w:rsidRDefault="001919F6">
      <w:pPr>
        <w:pStyle w:val="KeinLeerraum"/>
        <w:ind w:left="360"/>
        <w:rPr>
          <w:rStyle w:val="SchwacheHervorhebung"/>
        </w:rPr>
      </w:pPr>
      <w:r w:rsidRPr="00EE69C4">
        <w:rPr>
          <w:rStyle w:val="SchwacheHervorhebung"/>
        </w:rPr>
        <w:t xml:space="preserve">Integrierte Netzwerkkarte, Integriertes </w:t>
      </w:r>
      <w:proofErr w:type="spellStart"/>
      <w:r w:rsidRPr="00EE69C4">
        <w:rPr>
          <w:rStyle w:val="SchwacheHervorhebung"/>
        </w:rPr>
        <w:t>Onboard</w:t>
      </w:r>
      <w:proofErr w:type="spellEnd"/>
      <w:r w:rsidRPr="00EE69C4">
        <w:rPr>
          <w:rStyle w:val="SchwacheHervorhebung"/>
        </w:rPr>
        <w:t xml:space="preserve"> Audio, RAM, PCIe, Festplatte, BIOS</w:t>
      </w:r>
    </w:p>
    <w:p w14:paraId="5811C306" w14:textId="77777777" w:rsidR="00A268E5" w:rsidRPr="001919F6" w:rsidRDefault="00A268E5">
      <w:pPr>
        <w:pStyle w:val="KeinLeerraum"/>
        <w:ind w:left="360"/>
        <w:rPr>
          <w:b/>
          <w:bCs/>
        </w:rPr>
      </w:pPr>
    </w:p>
    <w:p w14:paraId="21E6116E" w14:textId="25DB5869" w:rsidR="004B3FB0" w:rsidRPr="00EE69C4" w:rsidRDefault="00A268E5">
      <w:pPr>
        <w:pStyle w:val="KeinLeerraum"/>
        <w:numPr>
          <w:ilvl w:val="0"/>
          <w:numId w:val="4"/>
        </w:numPr>
        <w:tabs>
          <w:tab w:val="left" w:pos="4820"/>
        </w:tabs>
        <w:suppressAutoHyphens/>
        <w:contextualSpacing/>
        <w:rPr>
          <w:b/>
          <w:bCs/>
        </w:rPr>
      </w:pPr>
      <w:r>
        <w:rPr>
          <w:rFonts w:eastAsiaTheme="minorEastAsia"/>
          <w:b/>
          <w:bCs/>
        </w:rPr>
        <w:t>Erklären</w:t>
      </w:r>
      <w:r>
        <w:rPr>
          <w:rFonts w:eastAsiaTheme="minorEastAsia"/>
        </w:rPr>
        <w:t xml:space="preserve"> und </w:t>
      </w:r>
      <w:r>
        <w:rPr>
          <w:rFonts w:eastAsiaTheme="minorEastAsia"/>
          <w:b/>
          <w:bCs/>
        </w:rPr>
        <w:t>vergleichen</w:t>
      </w:r>
      <w:r>
        <w:rPr>
          <w:rFonts w:eastAsiaTheme="minorEastAsia"/>
        </w:rPr>
        <w:t xml:space="preserve"> Sie die Hub-Architektur und erweiterte Hub-Architektur. Um welche </w:t>
      </w:r>
      <w:r w:rsidRPr="00A268E5">
        <w:rPr>
          <w:rFonts w:eastAsiaTheme="minorEastAsia"/>
          <w:b/>
          <w:bCs/>
        </w:rPr>
        <w:t>Architektur handelt es sich bei dem  Intel B150.</w:t>
      </w:r>
    </w:p>
    <w:p w14:paraId="6ADB88D0" w14:textId="77777777" w:rsidR="00EE69C4" w:rsidRPr="00A268E5" w:rsidRDefault="00EE69C4" w:rsidP="00EE69C4">
      <w:pPr>
        <w:pStyle w:val="KeinLeerraum"/>
        <w:tabs>
          <w:tab w:val="left" w:pos="4820"/>
        </w:tabs>
        <w:suppressAutoHyphens/>
        <w:ind w:left="360"/>
        <w:contextualSpacing/>
        <w:rPr>
          <w:b/>
          <w:bCs/>
        </w:rPr>
      </w:pPr>
    </w:p>
    <w:p w14:paraId="12376AAD" w14:textId="25398BA2" w:rsidR="004B3FB0" w:rsidRPr="00EE69C4" w:rsidRDefault="001919F6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Style w:val="SchwacheHervorhebung"/>
        </w:rPr>
      </w:pPr>
      <w:r w:rsidRPr="00EE69C4">
        <w:rPr>
          <w:rStyle w:val="SchwacheHervorhebung"/>
        </w:rPr>
        <w:t>Bei der Hub-Architektur wurde der langsame PCI-Bus durch ein Hub Interface ersetzt. Dabei handelt es sich um eine Punkt-zu-Punkt-Verbindung</w:t>
      </w:r>
      <w:r w:rsidR="007672B6" w:rsidRPr="00EE69C4">
        <w:rPr>
          <w:rStyle w:val="SchwacheHervorhebung"/>
        </w:rPr>
        <w:t xml:space="preserve"> und damit lassen sich weitere Controller Hubs untereinander verbinden. Außerdem wurde noch ein zusätzlicher Grafik Controller (GMCH) hinzugefügt. Die </w:t>
      </w:r>
      <w:proofErr w:type="spellStart"/>
      <w:r w:rsidR="007672B6" w:rsidRPr="00EE69C4">
        <w:rPr>
          <w:rStyle w:val="SchwacheHervorhebung"/>
        </w:rPr>
        <w:t>Southbridge</w:t>
      </w:r>
      <w:proofErr w:type="spellEnd"/>
      <w:r w:rsidR="007672B6" w:rsidRPr="00EE69C4">
        <w:rPr>
          <w:rStyle w:val="SchwacheHervorhebung"/>
        </w:rPr>
        <w:t xml:space="preserve"> dient als Verlängerung der Northbridge um alles schneller an die Northbridge anzubinden.</w:t>
      </w:r>
    </w:p>
    <w:p w14:paraId="6DDD6733" w14:textId="7868A843" w:rsidR="007672B6" w:rsidRPr="00EE69C4" w:rsidRDefault="007672B6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Style w:val="SchwacheHervorhebung"/>
        </w:rPr>
      </w:pPr>
      <w:r w:rsidRPr="00EE69C4">
        <w:rPr>
          <w:rStyle w:val="SchwacheHervorhebung"/>
        </w:rPr>
        <w:t>Bei der erweiterten Hub-Architektur verliert der Chipsatz an Bedeutung. Dadurch das die Grafikkarte und RAM an den Chip angeschlossen wird, wird das meistens zum Flaschenhals eines Computers. Deshalb wird der Speicher-Controller in den Prozessor integriert damit der Prozessor schnelleren Zugriff auf den Arbeitsspeicher</w:t>
      </w:r>
      <w:r w:rsidR="00A268E5" w:rsidRPr="00EE69C4">
        <w:rPr>
          <w:rStyle w:val="SchwacheHervorhebung"/>
        </w:rPr>
        <w:t xml:space="preserve"> und der Grafikkarte</w:t>
      </w:r>
      <w:r w:rsidRPr="00EE69C4">
        <w:rPr>
          <w:rStyle w:val="SchwacheHervorhebung"/>
        </w:rPr>
        <w:t xml:space="preserve"> hat. Meistens </w:t>
      </w:r>
      <w:r w:rsidR="00A268E5" w:rsidRPr="00EE69C4">
        <w:rPr>
          <w:rStyle w:val="SchwacheHervorhebung"/>
        </w:rPr>
        <w:t>gibt es dann nur noch ein Chipsatz, welche mit allen anderen Schnittstellen verbunden ist.</w:t>
      </w:r>
    </w:p>
    <w:p w14:paraId="620C0EF2" w14:textId="545E5607" w:rsidR="00BC2E1D" w:rsidRPr="00EE69C4" w:rsidRDefault="00BC2E1D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Style w:val="SchwacheHervorhebung"/>
        </w:rPr>
      </w:pPr>
      <w:r w:rsidRPr="00EE69C4">
        <w:rPr>
          <w:rStyle w:val="SchwacheHervorhebung"/>
        </w:rPr>
        <w:t>Bei dem Intel B150 handelt es sich um eine erweiterte Hub-Architektur.</w:t>
      </w:r>
    </w:p>
    <w:p w14:paraId="73042DC9" w14:textId="5ED797FE" w:rsidR="004B3FB0" w:rsidRDefault="004B3FB0">
      <w:pPr>
        <w:pStyle w:val="Listenabsatz"/>
        <w:numPr>
          <w:ilvl w:val="0"/>
          <w:numId w:val="0"/>
        </w:numPr>
        <w:tabs>
          <w:tab w:val="left" w:pos="4820"/>
        </w:tabs>
        <w:suppressAutoHyphens/>
        <w:spacing w:after="0" w:line="240" w:lineRule="auto"/>
        <w:ind w:left="360"/>
        <w:rPr>
          <w:rFonts w:eastAsiaTheme="minorEastAsia"/>
        </w:rPr>
      </w:pPr>
    </w:p>
    <w:p w14:paraId="10B57DCA" w14:textId="2DAAB2BB" w:rsidR="004B3FB0" w:rsidRDefault="004B3FB0">
      <w:pPr>
        <w:keepNext/>
        <w:suppressLineNumbers/>
        <w:suppressAutoHyphens/>
        <w:spacing w:after="0" w:line="240" w:lineRule="auto"/>
      </w:pPr>
    </w:p>
    <w:p w14:paraId="1DA7659B" w14:textId="08978E6C" w:rsidR="004B3FB0" w:rsidRDefault="007672B6">
      <w:pPr>
        <w:keepNext/>
        <w:suppressLineNumbers/>
        <w:suppressAutoHyphens/>
        <w:spacing w:after="0" w:line="240" w:lineRule="auto"/>
      </w:pPr>
      <w:r>
        <w:rPr>
          <w:rFonts w:eastAsiaTheme="minorEastAsia"/>
          <w:noProof/>
        </w:rPr>
        <w:drawing>
          <wp:anchor distT="0" distB="0" distL="0" distR="0" simplePos="0" relativeHeight="251664384" behindDoc="1" locked="0" layoutInCell="0" allowOverlap="1" wp14:anchorId="4571028C" wp14:editId="524AA83B">
            <wp:simplePos x="0" y="0"/>
            <wp:positionH relativeFrom="column">
              <wp:posOffset>1270</wp:posOffset>
            </wp:positionH>
            <wp:positionV relativeFrom="paragraph">
              <wp:posOffset>5079</wp:posOffset>
            </wp:positionV>
            <wp:extent cx="5848350" cy="4881405"/>
            <wp:effectExtent l="0" t="0" r="0" b="0"/>
            <wp:wrapNone/>
            <wp:docPr id="6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991" cy="488861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9F1C021" w14:textId="77777777" w:rsidR="004B3FB0" w:rsidRDefault="004B3FB0">
      <w:pPr>
        <w:keepNext/>
        <w:suppressLineNumbers/>
        <w:suppressAutoHyphens/>
        <w:spacing w:after="0" w:line="240" w:lineRule="auto"/>
      </w:pPr>
    </w:p>
    <w:p w14:paraId="0A647D25" w14:textId="77777777" w:rsidR="004B3FB0" w:rsidRDefault="004B3FB0">
      <w:pPr>
        <w:keepNext/>
        <w:suppressLineNumbers/>
        <w:suppressAutoHyphens/>
        <w:spacing w:after="0" w:line="240" w:lineRule="auto"/>
      </w:pPr>
    </w:p>
    <w:p w14:paraId="4C21AF09" w14:textId="77777777" w:rsidR="004B3FB0" w:rsidRDefault="004B3FB0">
      <w:pPr>
        <w:keepNext/>
        <w:suppressLineNumbers/>
        <w:suppressAutoHyphens/>
        <w:spacing w:after="0" w:line="240" w:lineRule="auto"/>
      </w:pPr>
    </w:p>
    <w:p w14:paraId="4344C7C2" w14:textId="77777777" w:rsidR="004B3FB0" w:rsidRDefault="004B3FB0">
      <w:pPr>
        <w:keepNext/>
        <w:suppressLineNumbers/>
        <w:suppressAutoHyphens/>
        <w:spacing w:after="0" w:line="240" w:lineRule="auto"/>
      </w:pPr>
    </w:p>
    <w:p w14:paraId="40B02F00" w14:textId="77777777" w:rsidR="004B3FB0" w:rsidRDefault="004B3FB0">
      <w:pPr>
        <w:keepNext/>
        <w:suppressLineNumbers/>
        <w:suppressAutoHyphens/>
        <w:spacing w:after="0" w:line="240" w:lineRule="auto"/>
      </w:pPr>
    </w:p>
    <w:p w14:paraId="4207DE74" w14:textId="77777777" w:rsidR="004B3FB0" w:rsidRDefault="004B3FB0">
      <w:pPr>
        <w:keepNext/>
        <w:suppressLineNumbers/>
        <w:suppressAutoHyphens/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2EDDE9C" w14:textId="77777777" w:rsidR="004B3FB0" w:rsidRDefault="004B3FB0"/>
    <w:p w14:paraId="3A81D1AD" w14:textId="77777777" w:rsidR="004B3FB0" w:rsidRDefault="004B3FB0">
      <w:pPr>
        <w:rPr>
          <w:rFonts w:eastAsiaTheme="minorEastAsia"/>
        </w:rPr>
      </w:pPr>
    </w:p>
    <w:sectPr w:rsidR="004B3FB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514D35" w14:textId="77777777" w:rsidR="000E4C9D" w:rsidRDefault="000E4C9D">
      <w:pPr>
        <w:spacing w:after="0" w:line="240" w:lineRule="auto"/>
      </w:pPr>
      <w:r>
        <w:separator/>
      </w:r>
    </w:p>
  </w:endnote>
  <w:endnote w:type="continuationSeparator" w:id="0">
    <w:p w14:paraId="25486686" w14:textId="77777777" w:rsidR="000E4C9D" w:rsidRDefault="000E4C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C39CA7" w14:textId="77777777" w:rsidR="00A268E5" w:rsidRDefault="00A268E5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3430BA" w14:textId="77777777" w:rsidR="004B3FB0" w:rsidRDefault="00A268E5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2E6D30C8" wp14:editId="2DF53AEE">
          <wp:extent cx="5760720" cy="243205"/>
          <wp:effectExtent l="0" t="0" r="0" b="0"/>
          <wp:docPr id="7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5F3E15DA" w14:textId="77777777" w:rsidR="004B3FB0" w:rsidRDefault="00A268E5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noProof/>
      </w:rPr>
      <w:drawing>
        <wp:inline distT="0" distB="0" distL="0" distR="0" wp14:anchorId="33E280DF" wp14:editId="1376BEA2">
          <wp:extent cx="125730" cy="125730"/>
          <wp:effectExtent l="0" t="0" r="0" b="0"/>
          <wp:docPr id="8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4D7C1B9A" wp14:editId="2D3BB91D">
          <wp:extent cx="125730" cy="125730"/>
          <wp:effectExtent l="0" t="0" r="0" b="0"/>
          <wp:docPr id="9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67396307" wp14:editId="1F98E70D">
          <wp:extent cx="125730" cy="125730"/>
          <wp:effectExtent l="0" t="0" r="0" b="0"/>
          <wp:docPr id="10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633E4A">
      <w:rPr>
        <w:b/>
        <w:bCs/>
        <w:sz w:val="14"/>
        <w:szCs w:val="14"/>
      </w:rPr>
      <w:t xml:space="preserve"> | </w:t>
    </w:r>
    <w:r w:rsidRPr="00633E4A">
      <w:rPr>
        <w:b/>
        <w:bCs/>
        <w:color w:val="0D0D0D"/>
        <w:sz w:val="14"/>
        <w:szCs w:val="14"/>
      </w:rPr>
      <w:t>CC-BY-SA 4.0</w:t>
    </w:r>
    <w:r w:rsidRPr="00633E4A">
      <w:rPr>
        <w:b/>
        <w:bCs/>
        <w:sz w:val="14"/>
        <w:szCs w:val="14"/>
      </w:rPr>
      <w:t xml:space="preserve"> | </w:t>
    </w:r>
    <w:proofErr w:type="spellStart"/>
    <w:r w:rsidRPr="00633E4A">
      <w:rPr>
        <w:b/>
        <w:bCs/>
        <w:sz w:val="14"/>
        <w:szCs w:val="14"/>
      </w:rPr>
      <w:t>Peschko</w:t>
    </w:r>
    <w:proofErr w:type="spellEnd"/>
    <w:r>
      <w:rPr>
        <w:color w:val="0D0D0D"/>
        <w:sz w:val="14"/>
        <w:szCs w:val="14"/>
      </w:rPr>
      <w:t>| Lernfeld 2</w:t>
    </w:r>
    <w:r w:rsidRPr="00633E4A">
      <w:rPr>
        <w:color w:val="0D0D0D"/>
        <w:sz w:val="14"/>
        <w:szCs w:val="14"/>
      </w:rPr>
      <w:t xml:space="preserve"> </w:t>
    </w:r>
    <w:r>
      <w:rPr>
        <w:color w:val="0D0D0D"/>
        <w:sz w:val="14"/>
        <w:szCs w:val="14"/>
      </w:rPr>
      <w:t>| Lernsituation 2.2|</w:t>
    </w:r>
    <w:r w:rsidRPr="00633E4A">
      <w:rPr>
        <w:color w:val="0D0D0D"/>
        <w:sz w:val="14"/>
        <w:szCs w:val="14"/>
      </w:rPr>
      <w:t xml:space="preserve"> </w:t>
    </w:r>
    <w:r>
      <w:rPr>
        <w:color w:val="0D0D0D"/>
        <w:sz w:val="14"/>
        <w:szCs w:val="14"/>
      </w:rPr>
      <w:t xml:space="preserve">Woche 1 | </w:t>
    </w:r>
    <w:r w:rsidRPr="00633E4A">
      <w:rPr>
        <w:color w:val="0D0D0D"/>
        <w:sz w:val="14"/>
        <w:szCs w:val="14"/>
      </w:rPr>
      <w:t xml:space="preserve">Version </w:t>
    </w:r>
    <w:r>
      <w:rPr>
        <w:color w:val="0D0D0D"/>
        <w:sz w:val="14"/>
        <w:szCs w:val="14"/>
      </w:rPr>
      <w:t>/10.05/20</w:t>
    </w:r>
    <w:r>
      <w:rPr>
        <w:color w:val="0D0D0D"/>
        <w:sz w:val="14"/>
        <w:szCs w:val="14"/>
        <w:u w:color="0D0D0D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DB36B1" w14:textId="77777777" w:rsidR="00A268E5" w:rsidRDefault="00A268E5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B1D690" w14:textId="77777777" w:rsidR="000E4C9D" w:rsidRDefault="000E4C9D">
      <w:pPr>
        <w:spacing w:after="0" w:line="240" w:lineRule="auto"/>
      </w:pPr>
      <w:r>
        <w:separator/>
      </w:r>
    </w:p>
  </w:footnote>
  <w:footnote w:type="continuationSeparator" w:id="0">
    <w:p w14:paraId="65C914D3" w14:textId="77777777" w:rsidR="000E4C9D" w:rsidRDefault="000E4C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6A2ACB" w14:textId="77777777" w:rsidR="00A268E5" w:rsidRDefault="00A268E5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4B3FB0" w14:paraId="5E2A96C0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D18CF52" w14:textId="77777777" w:rsidR="004B3FB0" w:rsidRDefault="00A268E5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7BD65BA5" w14:textId="77777777" w:rsidR="004B3FB0" w:rsidRDefault="00A268E5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Lernsituation 2.2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986C77E" w14:textId="77777777" w:rsidR="004B3FB0" w:rsidRDefault="00A268E5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Rechnersysteme vergleichen</w:t>
          </w:r>
        </w:p>
        <w:p w14:paraId="72A02508" w14:textId="77777777" w:rsidR="004B3FB0" w:rsidRDefault="00A268E5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Mainboard und Komponenten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04B99234" w14:textId="3A81F6EC" w:rsidR="004B3FB0" w:rsidRDefault="00A268E5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737B4DBA" wp14:editId="2FD932E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635000" cy="635000"/>
                    <wp:effectExtent l="0" t="0" r="3175" b="3175"/>
                    <wp:wrapNone/>
                    <wp:docPr id="3" name="_x0000_tole_rId1" hidden="1"/>
                    <wp:cNvGraphicFramePr>
                      <a:graphicFrameLocks xmlns:a="http://schemas.openxmlformats.org/drawingml/2006/main" noSelect="1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Select="1" noChangeAspect="1" noChangeArrowheads="1"/>
                          </wps:cNvSpPr>
                          <wps:spPr bwMode="auto">
                            <a:xfrm>
                              <a:off x="0" y="0"/>
                              <a:ext cx="635000" cy="6350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F203A1D" id="_x0000_tole_rId1" o:spid="_x0000_s1026" style="position:absolute;margin-left:0;margin-top:0;width:50pt;height:50pt;z-index:25165772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" filled="f" stroked="f">
                    <o:lock v:ext="edit" aspectratio="t" selection="t"/>
                  </v:rect>
                </w:pict>
              </mc:Fallback>
            </mc:AlternateContent>
          </w:r>
          <w:r>
            <w:object w:dxaOrig="7663" w:dyaOrig="2277" w14:anchorId="5C61C91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1688792" r:id="rId2"/>
            </w:object>
          </w:r>
        </w:p>
      </w:tc>
    </w:tr>
    <w:tr w:rsidR="004B3FB0" w14:paraId="21776A11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2E636FE" w14:textId="16DEC655" w:rsidR="004B3FB0" w:rsidRDefault="00A268E5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 Thomas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4D86FAF" w14:textId="17C77E6C" w:rsidR="004B3FB0" w:rsidRDefault="00A268E5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 20.12.2021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E417C5E" w14:textId="0B2C6CB2" w:rsidR="004B3FB0" w:rsidRDefault="00A268E5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14CFC4A" w14:textId="77777777" w:rsidR="004B3FB0" w:rsidRDefault="00A268E5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2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2</w:t>
          </w:r>
          <w:r>
            <w:rPr>
              <w:rFonts w:eastAsia="Calibri"/>
            </w:rPr>
            <w:fldChar w:fldCharType="end"/>
          </w:r>
        </w:p>
      </w:tc>
    </w:tr>
  </w:tbl>
  <w:p w14:paraId="7D2CD714" w14:textId="77777777" w:rsidR="004B3FB0" w:rsidRDefault="004B3FB0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B34B18" w14:textId="77777777" w:rsidR="00A268E5" w:rsidRDefault="00A268E5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6F3E39"/>
    <w:multiLevelType w:val="multilevel"/>
    <w:tmpl w:val="B45845DA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24213B6A"/>
    <w:multiLevelType w:val="multilevel"/>
    <w:tmpl w:val="2076B20A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 w:val="0"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24DE149A"/>
    <w:multiLevelType w:val="multilevel"/>
    <w:tmpl w:val="25B86990"/>
    <w:lvl w:ilvl="0">
      <w:start w:val="1"/>
      <w:numFmt w:val="decimal"/>
      <w:lvlText w:val="%1)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</w:lvl>
  </w:abstractNum>
  <w:abstractNum w:abstractNumId="3" w15:restartNumberingAfterBreak="0">
    <w:nsid w:val="3C3A4668"/>
    <w:multiLevelType w:val="multilevel"/>
    <w:tmpl w:val="7862DB8C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3B87A97"/>
    <w:multiLevelType w:val="multilevel"/>
    <w:tmpl w:val="97145BF0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FB0"/>
    <w:rsid w:val="000E4C9D"/>
    <w:rsid w:val="001919F6"/>
    <w:rsid w:val="002322C5"/>
    <w:rsid w:val="002672FC"/>
    <w:rsid w:val="004B3FB0"/>
    <w:rsid w:val="00630D4B"/>
    <w:rsid w:val="00633E4A"/>
    <w:rsid w:val="007672B6"/>
    <w:rsid w:val="00A268E5"/>
    <w:rsid w:val="00BC2E1D"/>
    <w:rsid w:val="00D12FA2"/>
    <w:rsid w:val="00EE6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3B1B786"/>
  <w15:docId w15:val="{DA597321-1DFB-4901-A58C-0781143E40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image" Target="media/image6.png"/><Relationship Id="rId1" Type="http://schemas.openxmlformats.org/officeDocument/2006/relationships/image" Target="media/image5.png"/><Relationship Id="rId4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FB4F1E-F655-49B6-AC25-D806934596E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3</Words>
  <Characters>2797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Mainboard Chipsatz</vt:lpstr>
    </vt:vector>
  </TitlesOfParts>
  <Company>OSZ IMT</Company>
  <LinksUpToDate>false</LinksUpToDate>
  <CharactersWithSpaces>3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inboard Chipsatz</dc:title>
  <dc:subject/>
  <dc:creator>Peschko</dc:creator>
  <dc:description/>
  <cp:lastModifiedBy>Gapitsch, Thomas</cp:lastModifiedBy>
  <cp:revision>6</cp:revision>
  <cp:lastPrinted>2021-12-22T13:33:00Z</cp:lastPrinted>
  <dcterms:created xsi:type="dcterms:W3CDTF">2021-12-20T17:07:00Z</dcterms:created>
  <dcterms:modified xsi:type="dcterms:W3CDTF">2021-12-22T13:33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